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84B3B5" w14:textId="77777777" w:rsidR="00E46913" w:rsidRPr="00B25487" w:rsidRDefault="00E46913" w:rsidP="00B25487">
      <w:pPr>
        <w:rPr>
          <w:rStyle w:val="BookTitle"/>
        </w:rPr>
      </w:pPr>
      <w:bookmarkStart w:id="0" w:name="_Hlk484243661"/>
      <w:bookmarkEnd w:id="0"/>
      <w:r w:rsidRPr="00B25487">
        <w:rPr>
          <w:rStyle w:val="BookTitle"/>
        </w:rPr>
        <w:t>Chapter 1: Tour of WICED Wi-Fi</w:t>
      </w:r>
    </w:p>
    <w:p w14:paraId="7FD2B312" w14:textId="512CC4E8" w:rsidR="00B25487" w:rsidRDefault="00B25487" w:rsidP="00B25487">
      <w:r>
        <w:t>Time 1 Hour</w:t>
      </w:r>
    </w:p>
    <w:p w14:paraId="25637CF5" w14:textId="45FC6A6D" w:rsidR="00E46913" w:rsidRDefault="008846B1" w:rsidP="00B25487">
      <w:r>
        <w:t>After completing C</w:t>
      </w:r>
      <w:r w:rsidR="00E46913">
        <w:t>hapter 1 (this chapter) you will understand a top level view of all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57DEE2BE"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A8022F">
        <w:rPr>
          <w:noProof/>
        </w:rPr>
        <w:t>2</w:t>
      </w:r>
      <w:r w:rsidR="00A8022F">
        <w:rPr>
          <w:noProof/>
        </w:rPr>
        <w:fldChar w:fldCharType="end"/>
      </w:r>
    </w:p>
    <w:p w14:paraId="25EBEF40" w14:textId="69160FF1"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Pr>
          <w:noProof/>
        </w:rPr>
        <w:t>2</w:t>
      </w:r>
      <w:r>
        <w:rPr>
          <w:noProof/>
        </w:rPr>
        <w:fldChar w:fldCharType="end"/>
      </w:r>
    </w:p>
    <w:p w14:paraId="6746279D" w14:textId="2A342F19"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Pr>
          <w:noProof/>
        </w:rPr>
        <w:t>4</w:t>
      </w:r>
      <w:r>
        <w:rPr>
          <w:noProof/>
        </w:rPr>
        <w:fldChar w:fldCharType="end"/>
      </w:r>
    </w:p>
    <w:p w14:paraId="096AA92D" w14:textId="1B6E1C8C"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Pr>
          <w:noProof/>
        </w:rPr>
        <w:t>7</w:t>
      </w:r>
      <w:r>
        <w:rPr>
          <w:noProof/>
        </w:rPr>
        <w:fldChar w:fldCharType="end"/>
      </w:r>
    </w:p>
    <w:p w14:paraId="5BE8CF7B" w14:textId="0AF0F852"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Pr>
          <w:noProof/>
        </w:rPr>
        <w:t>7</w:t>
      </w:r>
      <w:r>
        <w:rPr>
          <w:noProof/>
        </w:rPr>
        <w:fldChar w:fldCharType="end"/>
      </w:r>
    </w:p>
    <w:p w14:paraId="0D6C7B00" w14:textId="10587DC0"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Pr>
          <w:noProof/>
        </w:rPr>
        <w:t>7</w:t>
      </w:r>
      <w:r>
        <w:rPr>
          <w:noProof/>
        </w:rPr>
        <w:fldChar w:fldCharType="end"/>
      </w:r>
    </w:p>
    <w:p w14:paraId="15B77642" w14:textId="505BDDCB"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Pr>
          <w:noProof/>
        </w:rPr>
        <w:t>9</w:t>
      </w:r>
      <w:r>
        <w:rPr>
          <w:noProof/>
        </w:rPr>
        <w:fldChar w:fldCharType="end"/>
      </w:r>
    </w:p>
    <w:p w14:paraId="3A4091DA" w14:textId="031FB68F"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Pr>
          <w:noProof/>
        </w:rPr>
        <w:t>10</w:t>
      </w:r>
      <w:r>
        <w:rPr>
          <w:noProof/>
        </w:rPr>
        <w:fldChar w:fldCharType="end"/>
      </w:r>
    </w:p>
    <w:p w14:paraId="5A2823CC" w14:textId="4B74D360"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Pr>
          <w:noProof/>
        </w:rPr>
        <w:t>10</w:t>
      </w:r>
      <w:r>
        <w:rPr>
          <w:noProof/>
        </w:rPr>
        <w:fldChar w:fldCharType="end"/>
      </w:r>
    </w:p>
    <w:p w14:paraId="50F22D83" w14:textId="32896A5D"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Pr>
          <w:noProof/>
        </w:rPr>
        <w:t>11</w:t>
      </w:r>
      <w:r>
        <w:rPr>
          <w:noProof/>
        </w:rPr>
        <w:fldChar w:fldCharType="end"/>
      </w:r>
    </w:p>
    <w:p w14:paraId="75C8E3B6" w14:textId="037B376F"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Pr>
          <w:noProof/>
        </w:rPr>
        <w:t>12</w:t>
      </w:r>
      <w:r>
        <w:rPr>
          <w:noProof/>
        </w:rPr>
        <w:fldChar w:fldCharType="end"/>
      </w:r>
    </w:p>
    <w:p w14:paraId="36D4B740" w14:textId="12029B7A"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Pr>
          <w:noProof/>
        </w:rPr>
        <w:t>13</w:t>
      </w:r>
      <w:r>
        <w:rPr>
          <w:noProof/>
        </w:rPr>
        <w:fldChar w:fldCharType="end"/>
      </w:r>
    </w:p>
    <w:p w14:paraId="1986EF17" w14:textId="43281D35"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Pr>
          <w:noProof/>
        </w:rPr>
        <w:t>13</w:t>
      </w:r>
      <w:r>
        <w:rPr>
          <w:noProof/>
        </w:rPr>
        <w:fldChar w:fldCharType="end"/>
      </w:r>
    </w:p>
    <w:p w14:paraId="688EFADA" w14:textId="05C18986"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Pr>
          <w:noProof/>
        </w:rPr>
        <w:t>13</w:t>
      </w:r>
      <w:r>
        <w:rPr>
          <w:noProof/>
        </w:rPr>
        <w:fldChar w:fldCharType="end"/>
      </w:r>
    </w:p>
    <w:p w14:paraId="503A718F" w14:textId="355165F5"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Pr>
          <w:noProof/>
        </w:rPr>
        <w:t>13</w:t>
      </w:r>
      <w:r>
        <w:rPr>
          <w:noProof/>
        </w:rPr>
        <w:fldChar w:fldCharType="end"/>
      </w:r>
    </w:p>
    <w:p w14:paraId="6D235828" w14:textId="231208FE"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Pr>
          <w:noProof/>
        </w:rPr>
        <w:t>13</w:t>
      </w:r>
      <w:r>
        <w:rPr>
          <w:noProof/>
        </w:rPr>
        <w:fldChar w:fldCharType="end"/>
      </w:r>
    </w:p>
    <w:p w14:paraId="7FF9F53B" w14:textId="2F95F93C"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Pr>
          <w:noProof/>
        </w:rPr>
        <w:t>13</w:t>
      </w:r>
      <w:r>
        <w:rPr>
          <w:noProof/>
        </w:rPr>
        <w:fldChar w:fldCharType="end"/>
      </w:r>
    </w:p>
    <w:p w14:paraId="3341DEA2" w14:textId="1F410FDB"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Pr>
          <w:noProof/>
        </w:rPr>
        <w:t>14</w:t>
      </w:r>
      <w:r>
        <w:rPr>
          <w:noProof/>
        </w:rPr>
        <w:fldChar w:fldCharType="end"/>
      </w:r>
    </w:p>
    <w:p w14:paraId="0106AC9F" w14:textId="4BAF9BE8"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Pr>
          <w:noProof/>
        </w:rPr>
        <w:t>15</w:t>
      </w:r>
      <w:r>
        <w:rPr>
          <w:noProof/>
        </w:rPr>
        <w:fldChar w:fldCharType="end"/>
      </w:r>
    </w:p>
    <w:p w14:paraId="7818F2FA" w14:textId="54767EEF"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Pr>
          <w:noProof/>
        </w:rPr>
        <w:t>15</w:t>
      </w:r>
      <w:r>
        <w:rPr>
          <w:noProof/>
        </w:rPr>
        <w:fldChar w:fldCharType="end"/>
      </w:r>
    </w:p>
    <w:p w14:paraId="702E48E5" w14:textId="0744CFEA"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Pr>
          <w:noProof/>
        </w:rPr>
        <w:t>16</w:t>
      </w:r>
      <w:r>
        <w:rPr>
          <w:noProof/>
        </w:rPr>
        <w:fldChar w:fldCharType="end"/>
      </w:r>
    </w:p>
    <w:p w14:paraId="3AAF6A1C" w14:textId="02116E12"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Pr>
          <w:noProof/>
        </w:rPr>
        <w:t>16</w:t>
      </w:r>
      <w:r>
        <w:rPr>
          <w:noProof/>
        </w:rPr>
        <w:fldChar w:fldCharType="end"/>
      </w:r>
    </w:p>
    <w:p w14:paraId="768683D1" w14:textId="06528911"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77777777" w:rsidR="00E46913" w:rsidRDefault="00E46913" w:rsidP="00B25487">
      <w:pPr>
        <w:pStyle w:val="Heading1"/>
      </w:pPr>
      <w:bookmarkStart w:id="1" w:name="_Toc492907759"/>
      <w:r>
        <w:lastRenderedPageBreak/>
        <w:t>Tour of WICED Studio SDK</w:t>
      </w:r>
      <w:bookmarkEnd w:id="1"/>
    </w:p>
    <w:p w14:paraId="3BA79584" w14:textId="4F2A2CDC" w:rsidR="00E46913" w:rsidRDefault="00E46913" w:rsidP="00C85AD6">
      <w:pPr>
        <w:pStyle w:val="Heading2"/>
      </w:pPr>
      <w:bookmarkStart w:id="2" w:name="_Ref473018303"/>
      <w:bookmarkStart w:id="3" w:name="_Toc492907760"/>
      <w:r>
        <w:t xml:space="preserve">First </w:t>
      </w:r>
      <w:r w:rsidRPr="00B25487">
        <w:t>Look</w:t>
      </w:r>
      <w:bookmarkEnd w:id="2"/>
      <w:bookmarkEnd w:id="3"/>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5408"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2F3368" id="Rectangle 2" o:spid="_x0000_s1026" style="position:absolute;margin-left:110.15pt;margin-top:136.7pt;width:47.8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96.3pt" o:ole="">
            <v:imagedata r:id="rId9" o:title=""/>
          </v:shape>
          <o:OLEObject Type="Embed" ProgID="Visio.Drawing.11" ShapeID="_x0000_i1025" DrawAspect="Content" ObjectID="_1566663708"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4" w:name="_Toc492907761"/>
      <w:r>
        <w:t>Project Explorer</w:t>
      </w:r>
      <w:bookmarkEnd w:id="4"/>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t>/</w:t>
      </w:r>
      <w:r w:rsidRPr="00B81951">
        <w:rPr>
          <w:i/>
        </w:rPr>
        <w:t>gpio</w:t>
      </w:r>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temp_control</w:t>
      </w:r>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bt_smartbridge</w:t>
      </w:r>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Test and utility programs.</w:t>
      </w:r>
      <w:r>
        <w:t>For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The doc folder contains the documentation for the SDK Workspace. Of particular interest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xml:space="preserve">. The list will filter dynamically as you type. For example, if you enter “wiced_gpio”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The platforms folder contains information on different kits (i.e. hardware platforms). These files are necessary in order to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r w:rsidRPr="00853918">
        <w:rPr>
          <w:i/>
        </w:rPr>
        <w:t>https_server</w:t>
      </w:r>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5" w:name="_Toc492907762"/>
      <w:r>
        <w:lastRenderedPageBreak/>
        <w:t>Tour of Documentation</w:t>
      </w:r>
      <w:bookmarkEnd w:id="5"/>
    </w:p>
    <w:p w14:paraId="5054A7B8" w14:textId="0159226C" w:rsidR="00E46913" w:rsidRDefault="00E46913" w:rsidP="00C85AD6">
      <w:pPr>
        <w:pStyle w:val="Heading2"/>
      </w:pPr>
      <w:bookmarkStart w:id="6" w:name="_Toc492907763"/>
      <w:r>
        <w:t>In the SDK Workspace</w:t>
      </w:r>
      <w:bookmarkEnd w:id="6"/>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7" w:name="_Toc492907764"/>
      <w:r>
        <w:t>On the Web</w:t>
      </w:r>
      <w:bookmarkEnd w:id="7"/>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77777777" w:rsidR="00E46913" w:rsidRDefault="00E46913" w:rsidP="00B25487">
      <w:pPr>
        <w:jc w:val="center"/>
      </w:pPr>
      <w:r>
        <w:rPr>
          <w:noProof/>
        </w:rPr>
        <w:drawing>
          <wp:inline distT="0" distB="0" distL="0" distR="0" wp14:anchorId="0055CC41" wp14:editId="6761FC44">
            <wp:extent cx="2659739" cy="2335901"/>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0336"/>
                    <a:stretch/>
                  </pic:blipFill>
                  <pic:spPr bwMode="auto">
                    <a:xfrm>
                      <a:off x="0" y="0"/>
                      <a:ext cx="2690148" cy="2362607"/>
                    </a:xfrm>
                    <a:prstGeom prst="rect">
                      <a:avLst/>
                    </a:prstGeom>
                    <a:ln>
                      <a:noFill/>
                    </a:ln>
                    <a:extLst>
                      <a:ext uri="{53640926-AAD7-44D8-BBD7-CCE9431645EC}">
                        <a14:shadowObscured xmlns:a14="http://schemas.microsoft.com/office/drawing/2010/main"/>
                      </a:ext>
                    </a:extLst>
                  </pic:spPr>
                </pic:pic>
              </a:graphicData>
            </a:graphic>
          </wp:inline>
        </w:drawing>
      </w:r>
    </w:p>
    <w:p w14:paraId="73657709" w14:textId="4E81FC8D" w:rsidR="00E46913" w:rsidRDefault="00E46913" w:rsidP="00B25487">
      <w:r>
        <w:lastRenderedPageBreak/>
        <w:t>Clicking on WICED Wi-Fi will take you to the community page as shown below. From this page, you can download WICED Studio, purchase kits, search for answers, ask questions, etc.</w:t>
      </w:r>
    </w:p>
    <w:p w14:paraId="16947860" w14:textId="77777777" w:rsidR="00E46913" w:rsidRPr="00B14634" w:rsidRDefault="00E46913" w:rsidP="00B25487">
      <w:pPr>
        <w:jc w:val="center"/>
      </w:pPr>
      <w:r>
        <w:rPr>
          <w:noProof/>
        </w:rPr>
        <w:drawing>
          <wp:inline distT="0" distB="0" distL="0" distR="0" wp14:anchorId="13F6D40D" wp14:editId="7F31BCC7">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8" w:name="_Toc492907765"/>
      <w:r>
        <w:lastRenderedPageBreak/>
        <w:t>Reporting Issues</w:t>
      </w:r>
      <w:bookmarkEnd w:id="8"/>
    </w:p>
    <w:p w14:paraId="12042DEE" w14:textId="77777777" w:rsidR="00E46913" w:rsidRDefault="00E46913" w:rsidP="00B25487">
      <w:r>
        <w:t>If you find an issue in WICED Studio (bug, missing or confusing documentation, enhancement request), please use a “JIRA” to report it:</w:t>
      </w:r>
    </w:p>
    <w:p w14:paraId="4562B91C" w14:textId="1510976C" w:rsidR="00E46913" w:rsidRDefault="00A42FC6"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72576"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77F2471" id="Rectangle: Rounded Corners 20" o:spid="_x0000_s1026" style="position:absolute;margin-left:105.75pt;margin-top:53.4pt;width:135pt;height:20.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7052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2D4C88C" id="Rectangle: Rounded Corners 18" o:spid="_x0000_s1026" style="position:absolute;margin-left:226.5pt;margin-top:1.65pt;width:32.25pt;height:20.25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9" w:name="_Toc492907766"/>
      <w:r>
        <w:lastRenderedPageBreak/>
        <w:t>Tour of WICED SDK Structure</w:t>
      </w:r>
      <w:bookmarkEnd w:id="9"/>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0" w:name="_Toc492907767"/>
      <w:r>
        <w:t>Tour of Wi-Fi</w:t>
      </w:r>
      <w:bookmarkEnd w:id="10"/>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r>
              <w:rPr>
                <w:b/>
              </w:rPr>
              <w:t>Mbits/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A42FC6"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A42FC6"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A42FC6"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A42FC6"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A42FC6"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bl>
    <w:p w14:paraId="1D45FD04" w14:textId="77777777" w:rsidR="00E46913" w:rsidRDefault="00E46913" w:rsidP="00E85ADF">
      <w:pPr>
        <w:pStyle w:val="Heading1"/>
        <w:pageBreakBefore/>
      </w:pPr>
      <w:bookmarkStart w:id="11" w:name="_Toc492907768"/>
      <w:r>
        <w:lastRenderedPageBreak/>
        <w:t>Tour of Chips</w:t>
      </w:r>
      <w:bookmarkEnd w:id="11"/>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GHz ,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2" w:name="_Toc492907769"/>
      <w:r>
        <w:lastRenderedPageBreak/>
        <w:t>Tour of Partners</w:t>
      </w:r>
      <w:bookmarkEnd w:id="12"/>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A42FC6"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3" w:name="_Toc492907770"/>
      <w:r>
        <w:lastRenderedPageBreak/>
        <w:t>Tour of Development Kits</w:t>
      </w:r>
      <w:bookmarkEnd w:id="13"/>
    </w:p>
    <w:p w14:paraId="2548F25D" w14:textId="07777E78" w:rsidR="00E46913" w:rsidRDefault="00E46913" w:rsidP="00C85AD6">
      <w:pPr>
        <w:pStyle w:val="Heading2"/>
      </w:pPr>
      <w:bookmarkStart w:id="14" w:name="_Toc492907771"/>
      <w:r>
        <w:rPr>
          <w:noProof/>
        </w:rPr>
        <w:drawing>
          <wp:anchor distT="0" distB="0" distL="114300" distR="114300" simplePos="0" relativeHeight="251668480"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4"/>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0E3B73A6" w:rsidR="00E46913" w:rsidRDefault="00E46913" w:rsidP="00C85AD6">
      <w:pPr>
        <w:pStyle w:val="Heading2"/>
      </w:pPr>
      <w:bookmarkStart w:id="15" w:name="_Toc492907772"/>
      <w:r>
        <w:rPr>
          <w:noProof/>
        </w:rPr>
        <w:drawing>
          <wp:anchor distT="0" distB="0" distL="114300" distR="114300" simplePos="0" relativeHeight="251644928"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Cypress BCM94343WWCD1_EVB Evaluation and Development Kit</w:t>
        </w:r>
        <w:bookmarkEnd w:id="15"/>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0A1444AF" w:rsidR="00E46913" w:rsidRDefault="008B3440" w:rsidP="00B25487">
      <w:pPr>
        <w:pStyle w:val="ListParagraph"/>
        <w:numPr>
          <w:ilvl w:val="0"/>
          <w:numId w:val="7"/>
        </w:numPr>
        <w:spacing w:after="0"/>
      </w:pPr>
      <w:r>
        <w:t>USB JTAG Programmer/Debugger</w:t>
      </w:r>
    </w:p>
    <w:p w14:paraId="487F67ED" w14:textId="19D067AC" w:rsidR="00E46913" w:rsidRDefault="00A42FC6" w:rsidP="00C85AD6">
      <w:pPr>
        <w:pStyle w:val="Heading2"/>
      </w:pPr>
      <w:hyperlink r:id="rId33" w:history="1">
        <w:bookmarkStart w:id="16" w:name="_Toc492907773"/>
        <w:r w:rsidR="00E46913" w:rsidRPr="005302CD">
          <w:rPr>
            <w:rStyle w:val="Hyperlink"/>
          </w:rPr>
          <w:t>Avnet BCM4343W IoT Starter Kit</w:t>
        </w:r>
        <w:bookmarkEnd w:id="16"/>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46976"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30ACB7D8" w14:textId="77777777" w:rsidR="00E46913" w:rsidRDefault="00E46913" w:rsidP="00B25487"/>
    <w:p w14:paraId="2706E56C" w14:textId="6B25E615" w:rsidR="00C665A7" w:rsidRPr="00C665A7" w:rsidRDefault="00E46913" w:rsidP="00C85AD6">
      <w:pPr>
        <w:pStyle w:val="Heading2"/>
      </w:pPr>
      <w:bookmarkStart w:id="17" w:name="_Toc492907774"/>
      <w:r>
        <w:rPr>
          <w:noProof/>
        </w:rPr>
        <w:drawing>
          <wp:anchor distT="0" distB="0" distL="114300" distR="114300" simplePos="0" relativeHeight="251653120"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r w:rsidRPr="00871379">
          <w:rPr>
            <w:rStyle w:val="Hyperlink"/>
          </w:rPr>
          <w:t>Adafruit Feather</w:t>
        </w:r>
        <w:bookmarkEnd w:id="17"/>
      </w:hyperlink>
    </w:p>
    <w:p w14:paraId="75810460" w14:textId="53B021A0" w:rsidR="00E46913" w:rsidRDefault="00E46913" w:rsidP="00C665A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8" w:name="_Toc492907775"/>
      <w:r w:rsidRPr="000C2ECE">
        <w:rPr>
          <w:rStyle w:val="Hyperlink"/>
        </w:rPr>
        <w:t>Electric Imp</w:t>
      </w:r>
      <w:bookmarkEnd w:id="18"/>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lastRenderedPageBreak/>
        <w:t>Programmable using imp IDE</w:t>
      </w:r>
    </w:p>
    <w:p w14:paraId="31883414" w14:textId="08492476" w:rsidR="00E46913" w:rsidRPr="00C665A7" w:rsidRDefault="00A42FC6" w:rsidP="00C85AD6">
      <w:pPr>
        <w:pStyle w:val="Heading2"/>
      </w:pPr>
      <w:hyperlink r:id="rId37" w:history="1">
        <w:bookmarkStart w:id="19" w:name="_Toc492907776"/>
        <w:r w:rsidR="00E46913" w:rsidRPr="00871379">
          <w:rPr>
            <w:rStyle w:val="Hyperlink"/>
          </w:rPr>
          <w:t>Inventek</w:t>
        </w:r>
        <w:bookmarkEnd w:id="19"/>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5168"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8240"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57216"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0" w:name="_Toc492907777"/>
      <w:r>
        <w:rPr>
          <w:rFonts w:ascii="Helvetica" w:hAnsi="Helvetica" w:cs="Helvetica"/>
          <w:noProof/>
        </w:rPr>
        <w:lastRenderedPageBreak/>
        <w:drawing>
          <wp:anchor distT="0" distB="0" distL="114300" distR="114300" simplePos="0" relativeHeight="25166131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Pr="00871379">
          <w:rPr>
            <w:rStyle w:val="Hyperlink"/>
          </w:rPr>
          <w:t>Particle</w:t>
        </w:r>
      </w:hyperlink>
      <w:r>
        <w:rPr>
          <w:rStyle w:val="Hyperlink"/>
        </w:rPr>
        <w:t xml:space="preserve"> </w:t>
      </w:r>
      <w:hyperlink r:id="rId43" w:history="1">
        <w:r w:rsidRPr="00871379">
          <w:rPr>
            <w:rStyle w:val="Hyperlink"/>
          </w:rPr>
          <w:t>Photon</w:t>
        </w:r>
        <w:bookmarkEnd w:id="20"/>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1" w:name="_Toc492907778"/>
      <w:r>
        <w:rPr>
          <w:noProof/>
        </w:rPr>
        <w:drawing>
          <wp:anchor distT="0" distB="0" distL="114300" distR="114300" simplePos="0" relativeHeight="251663360"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r w:rsidRPr="009517DE">
          <w:rPr>
            <w:rStyle w:val="Hyperlink"/>
          </w:rPr>
          <w:t>SparkFun with Particle Photon Module</w:t>
        </w:r>
        <w:bookmarkEnd w:id="21"/>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2" w:name="_Toc492907779"/>
      <w:r>
        <w:t>Exercise(s)</w:t>
      </w:r>
      <w:bookmarkEnd w:id="22"/>
    </w:p>
    <w:p w14:paraId="6E6D5501" w14:textId="58318F8C" w:rsidR="00E46913" w:rsidRDefault="00E46913" w:rsidP="00C85AD6">
      <w:pPr>
        <w:pStyle w:val="Exercise"/>
      </w:pPr>
      <w:bookmarkStart w:id="23" w:name="_Toc492907780"/>
      <w:r>
        <w:t>Create a forum account</w:t>
      </w:r>
      <w:bookmarkEnd w:id="23"/>
    </w:p>
    <w:p w14:paraId="736302C4" w14:textId="25373DD4" w:rsidR="00E46913" w:rsidRDefault="00E46913" w:rsidP="00717E34">
      <w:pPr>
        <w:pStyle w:val="ListParagraph"/>
        <w:numPr>
          <w:ilvl w:val="0"/>
          <w:numId w:val="14"/>
        </w:numPr>
        <w:spacing w:after="120"/>
      </w:pPr>
      <w:r>
        <w:t xml:space="preserve">Go to </w:t>
      </w:r>
      <w:hyperlink r:id="rId46" w:history="1">
        <w:r w:rsidRPr="00260B00">
          <w:rPr>
            <w:rStyle w:val="Hyperlink"/>
          </w:rPr>
          <w:t>https://community.cypress.com/welcome</w:t>
        </w:r>
      </w:hyperlink>
      <w:r>
        <w:t xml:space="preserve"> </w:t>
      </w:r>
    </w:p>
    <w:p w14:paraId="386E1FB3" w14:textId="77777777" w:rsidR="00E46913" w:rsidRDefault="00E46913" w:rsidP="00717E34">
      <w:pPr>
        <w:pStyle w:val="ListParagraph"/>
        <w:numPr>
          <w:ilvl w:val="0"/>
          <w:numId w:val="14"/>
        </w:numPr>
        <w:spacing w:after="120"/>
      </w:pPr>
      <w:r>
        <w:t>If you already have an account, click “Log in” from the top right corner of the page.</w:t>
      </w:r>
    </w:p>
    <w:p w14:paraId="73C2F1A9" w14:textId="77777777" w:rsidR="00E46913" w:rsidRDefault="00E46913" w:rsidP="00717E34">
      <w:pPr>
        <w:pStyle w:val="ListParagraph"/>
        <w:numPr>
          <w:ilvl w:val="0"/>
          <w:numId w:val="14"/>
        </w:numPr>
        <w:spacing w:after="120"/>
      </w:pPr>
      <w:r>
        <w:t>If you do not have an account, click “WICED Community” from the panel on the left and sign up for an account.</w:t>
      </w:r>
    </w:p>
    <w:p w14:paraId="18BDE638" w14:textId="77777777" w:rsidR="00E46913" w:rsidRDefault="00E46913" w:rsidP="00717E34">
      <w:pPr>
        <w:pStyle w:val="ListParagraph"/>
        <w:numPr>
          <w:ilvl w:val="0"/>
          <w:numId w:val="14"/>
        </w:numPr>
        <w:spacing w:after="120"/>
      </w:pPr>
      <w:r>
        <w:t>Once you are logged in, click the “WICED Wi-Fi” icon.</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Browse the existing forum articles or search for a particular topic that interests you.</w:t>
      </w:r>
    </w:p>
    <w:p w14:paraId="475D7994" w14:textId="5CF3F095" w:rsidR="00E46913" w:rsidRDefault="00E46913" w:rsidP="00C85AD6">
      <w:pPr>
        <w:pStyle w:val="Exercise"/>
      </w:pPr>
      <w:bookmarkStart w:id="24" w:name="_Toc492907781"/>
      <w:r>
        <w:t>Open the documentation</w:t>
      </w:r>
      <w:bookmarkEnd w:id="24"/>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bookmarkStart w:id="25" w:name="_GoBack"/>
      <w:bookmarkEnd w:id="25"/>
    </w:p>
    <w:sectPr w:rsidR="00857DC2" w:rsidRPr="00E46913">
      <w:headerReference w:type="default" r:id="rId47"/>
      <w:foot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0569F7" w14:textId="77777777" w:rsidR="00A42FC6" w:rsidRDefault="00A42FC6" w:rsidP="00DF6D18">
      <w:r>
        <w:separator/>
      </w:r>
    </w:p>
  </w:endnote>
  <w:endnote w:type="continuationSeparator" w:id="0">
    <w:p w14:paraId="0C83CB4C" w14:textId="77777777" w:rsidR="00A42FC6" w:rsidRDefault="00A42FC6"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0CD14936"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717E34">
              <w:rPr>
                <w:noProof/>
              </w:rPr>
              <w:t>16</w:t>
            </w:r>
            <w:r>
              <w:fldChar w:fldCharType="end"/>
            </w:r>
            <w:r>
              <w:t xml:space="preserve"> of </w:t>
            </w:r>
            <w:fldSimple w:instr=" NUMPAGES  ">
              <w:r w:rsidR="00717E34">
                <w:rPr>
                  <w:noProof/>
                </w:rPr>
                <w:t>16</w:t>
              </w:r>
            </w:fldSimple>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8746D0" w14:textId="77777777" w:rsidR="00A42FC6" w:rsidRDefault="00A42FC6" w:rsidP="00DF6D18">
      <w:r>
        <w:separator/>
      </w:r>
    </w:p>
  </w:footnote>
  <w:footnote w:type="continuationSeparator" w:id="0">
    <w:p w14:paraId="0DAF83A0" w14:textId="77777777" w:rsidR="00A42FC6" w:rsidRDefault="00A42FC6"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1"/>
  </w:num>
  <w:num w:numId="4">
    <w:abstractNumId w:val="3"/>
  </w:num>
  <w:num w:numId="5">
    <w:abstractNumId w:val="23"/>
  </w:num>
  <w:num w:numId="6">
    <w:abstractNumId w:val="14"/>
  </w:num>
  <w:num w:numId="7">
    <w:abstractNumId w:val="6"/>
  </w:num>
  <w:num w:numId="8">
    <w:abstractNumId w:val="24"/>
  </w:num>
  <w:num w:numId="9">
    <w:abstractNumId w:val="11"/>
  </w:num>
  <w:num w:numId="10">
    <w:abstractNumId w:val="15"/>
  </w:num>
  <w:num w:numId="11">
    <w:abstractNumId w:val="12"/>
  </w:num>
  <w:num w:numId="12">
    <w:abstractNumId w:val="20"/>
  </w:num>
  <w:num w:numId="13">
    <w:abstractNumId w:val="22"/>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90C9E"/>
    <w:rsid w:val="00C94457"/>
    <w:rsid w:val="00CB0E99"/>
    <w:rsid w:val="00CB3ED0"/>
    <w:rsid w:val="00CB618C"/>
    <w:rsid w:val="00CC0918"/>
    <w:rsid w:val="00CC0C6F"/>
    <w:rsid w:val="00CE30F0"/>
    <w:rsid w:val="00CE4045"/>
    <w:rsid w:val="00CE405B"/>
    <w:rsid w:val="00CE6C3C"/>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95C4D"/>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17E34"/>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17E3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7E34"/>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4.jpeg"/><Relationship Id="rId42" Type="http://schemas.openxmlformats.org/officeDocument/2006/relationships/hyperlink" Target="https://www.particle.io/products/hardware/photon-wifi-dev-kit"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6.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hyperlink" Target="http://www.inventeksys.com/" TargetMode="External"/><Relationship Id="rId40" Type="http://schemas.openxmlformats.org/officeDocument/2006/relationships/image" Target="media/image18.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hyperlink" Target="https://www.adafruit.com/products/3056" TargetMode="External"/><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image" Target="media/image15.png"/><Relationship Id="rId43" Type="http://schemas.openxmlformats.org/officeDocument/2006/relationships/hyperlink" Target="https://www.particle.io/products/hardware/photon-wifi-dev-kit" TargetMode="External"/><Relationship Id="rId48" Type="http://schemas.openxmlformats.org/officeDocument/2006/relationships/footer" Target="footer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3C1DA-B634-4710-AA08-9BE474353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6</Pages>
  <Words>1999</Words>
  <Characters>1139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3</cp:revision>
  <cp:lastPrinted>2017-09-01T23:21:00Z</cp:lastPrinted>
  <dcterms:created xsi:type="dcterms:W3CDTF">2017-09-08T12:19:00Z</dcterms:created>
  <dcterms:modified xsi:type="dcterms:W3CDTF">2017-09-11T23:35:00Z</dcterms:modified>
</cp:coreProperties>
</file>